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562928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EC412A4" w:rsidR="00AA43D1" w:rsidRPr="00AA43D1" w:rsidRDefault="00C62930" w:rsidP="00AA43D1">
      <w:r>
        <w:object w:dxaOrig="8400" w:dyaOrig="22890" w14:anchorId="703BA3C7">
          <v:shape id="_x0000_i1028" type="#_x0000_t75" style="width:237.5pt;height:626pt" o:ole="">
            <v:imagedata r:id="rId7" o:title=""/>
          </v:shape>
          <o:OLEObject Type="Embed" ProgID="Visio.Drawing.15" ShapeID="_x0000_i1028" DrawAspect="Content" ObjectID="_1700562929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7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9</cp:revision>
  <dcterms:created xsi:type="dcterms:W3CDTF">2021-12-02T19:23:00Z</dcterms:created>
  <dcterms:modified xsi:type="dcterms:W3CDTF">2021-12-09T19:49:00Z</dcterms:modified>
</cp:coreProperties>
</file>